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6E82" w:rsidRPr="005767C4" w:rsidRDefault="00F66E82" w:rsidP="00F66E8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073"/>
        <w:gridCol w:w="1153"/>
        <w:gridCol w:w="1121"/>
        <w:gridCol w:w="1117"/>
      </w:tblGrid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6</w:t>
            </w:r>
            <w:bookmarkStart w:id="0" w:name="辦理學年度特優導師選拔與表揚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辦理學年度特優導師選拔與表揚作業</w:t>
            </w:r>
            <w:bookmarkEnd w:id="0"/>
          </w:p>
        </w:tc>
        <w:tc>
          <w:tcPr>
            <w:tcW w:w="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Default="00F66E82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E86FC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F66E82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66E82" w:rsidRPr="00B72977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66E82" w:rsidRPr="005767C4" w:rsidRDefault="00F66E82" w:rsidP="00F66E82">
      <w:pPr>
        <w:jc w:val="right"/>
        <w:rPr>
          <w:rFonts w:ascii="標楷體" w:eastAsia="標楷體" w:hAnsi="標楷體"/>
        </w:rPr>
      </w:pPr>
    </w:p>
    <w:p w:rsidR="00F66E82" w:rsidRPr="005767C4" w:rsidRDefault="00F66E82" w:rsidP="00F66E82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E4F027" wp14:editId="0DDE0693">
                <wp:simplePos x="0" y="0"/>
                <wp:positionH relativeFrom="column">
                  <wp:posOffset>4274628</wp:posOffset>
                </wp:positionH>
                <wp:positionV relativeFrom="paragraph">
                  <wp:posOffset>3946436</wp:posOffset>
                </wp:positionV>
                <wp:extent cx="2057400" cy="571500"/>
                <wp:effectExtent l="0" t="0" r="0" b="0"/>
                <wp:wrapNone/>
                <wp:docPr id="271" name="文字方塊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66E82" w:rsidRPr="00935007" w:rsidRDefault="00F66E82" w:rsidP="00F66E8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96E7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66E82" w:rsidRPr="00935007" w:rsidRDefault="00F66E82" w:rsidP="00F66E8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1" o:spid="_x0000_s1026" type="#_x0000_t202" style="position:absolute;margin-left:336.6pt;margin-top:310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KU5zAIAAME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" filled="f" stroked="f">
                <v:textbox>
                  <w:txbxContent>
                    <w:p w:rsidR="00F66E82" w:rsidRPr="00935007" w:rsidRDefault="00F66E82" w:rsidP="00F66E8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96E7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66E82" w:rsidRPr="00935007" w:rsidRDefault="00F66E82" w:rsidP="00F66E8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66E82" w:rsidRDefault="00E86FC3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7162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4.1pt" o:ole="">
            <v:imagedata r:id="rId8" o:title=""/>
          </v:shape>
          <o:OLEObject Type="Embed" ProgID="Visio.Drawing.11" ShapeID="_x0000_i1025" DrawAspect="Content" ObjectID="_1608031036" r:id="rId9"/>
        </w:object>
      </w:r>
    </w:p>
    <w:p w:rsidR="00F66E82" w:rsidRDefault="00F66E82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5"/>
        <w:gridCol w:w="1439"/>
        <w:gridCol w:w="1202"/>
        <w:gridCol w:w="1322"/>
        <w:gridCol w:w="1086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43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30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0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50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43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10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結束時，學生事務處開始辦理特優導師甄選作業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函送全校教學單位要求推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依據本校特優導師獎勵辦法請導師填寫「特優教師推薦表」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自我推薦表送主任導師考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召開學院特優導師推薦委員會推薦學院特優導師，並完成推薦表送學生事務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加入導師工作紀錄彙整各學院特優導師推薦表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本校特優導師甄選委員會議選出學年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由校長於公開場合表揚學年度特優導師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推薦之特優導師需經過導師自評、主任導師考評與學院委員會推薦流程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應於公開場合中頒發獎金、獎座、獎狀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66E82" w:rsidRPr="005767C4" w:rsidRDefault="00F66E82" w:rsidP="00F66E8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推薦表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獎勵辦法。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甄選委員會議紀錄。</w:t>
      </w:r>
    </w:p>
    <w:p w:rsidR="001908C1" w:rsidRPr="00F66E82" w:rsidRDefault="001908C1"/>
    <w:sectPr w:rsidR="001908C1" w:rsidRPr="00F66E82" w:rsidSect="00F66E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44D3" w:rsidRDefault="002A44D3" w:rsidP="00E86FC3">
      <w:r>
        <w:separator/>
      </w:r>
    </w:p>
  </w:endnote>
  <w:endnote w:type="continuationSeparator" w:id="0">
    <w:p w:rsidR="002A44D3" w:rsidRDefault="002A44D3" w:rsidP="00E86F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44D3" w:rsidRDefault="002A44D3" w:rsidP="00E86FC3">
      <w:r>
        <w:separator/>
      </w:r>
    </w:p>
  </w:footnote>
  <w:footnote w:type="continuationSeparator" w:id="0">
    <w:p w:rsidR="002A44D3" w:rsidRDefault="002A44D3" w:rsidP="00E86F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6E82"/>
    <w:rsid w:val="001908C1"/>
    <w:rsid w:val="002A44D3"/>
    <w:rsid w:val="0059219B"/>
    <w:rsid w:val="00596E7B"/>
    <w:rsid w:val="00E86FC3"/>
    <w:rsid w:val="00F07873"/>
    <w:rsid w:val="00F66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8</Words>
  <Characters>675</Characters>
  <Application>Microsoft Office Word</Application>
  <DocSecurity>0</DocSecurity>
  <Lines>5</Lines>
  <Paragraphs>1</Paragraphs>
  <ScaleCrop>false</ScaleCrop>
  <Company/>
  <LinksUpToDate>false</LinksUpToDate>
  <CharactersWithSpaces>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22:00Z</dcterms:created>
  <dcterms:modified xsi:type="dcterms:W3CDTF">2019-01-03T06:31:00Z</dcterms:modified>
</cp:coreProperties>
</file>